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7F27A1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7.6pt" o:ole="">
            <v:imagedata r:id="rId8" o:title=""/>
          </v:shape>
          <o:OLEObject Type="Embed" ProgID="Visio.Drawing.11" ShapeID="_x0000_i1025" DrawAspect="Content" ObjectID="_1329051156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</w:t>
      </w:r>
      <w:r w:rsidR="004878C4">
        <w:rPr>
          <w:rFonts w:ascii="华文楷体" w:eastAsia="华文楷体" w:hAnsi="华文楷体" w:hint="eastAsia"/>
          <w:sz w:val="24"/>
          <w:szCs w:val="24"/>
        </w:rPr>
        <w:lastRenderedPageBreak/>
        <w:t>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只可用图形化的方式</w:t>
      </w:r>
      <w:r w:rsidR="007F27A1" w:rsidRPr="00402AD6">
        <w:rPr>
          <w:rFonts w:ascii="华文楷体" w:eastAsia="华文楷体" w:hAnsi="华文楷体" w:hint="eastAsia"/>
          <w:sz w:val="24"/>
          <w:szCs w:val="24"/>
        </w:rPr>
        <w:t>创建摊位</w:t>
      </w:r>
      <w:r w:rsidR="007F27A1">
        <w:rPr>
          <w:rFonts w:ascii="华文楷体" w:eastAsia="华文楷体" w:hAnsi="华文楷体" w:hint="eastAsia"/>
          <w:sz w:val="24"/>
          <w:szCs w:val="24"/>
        </w:rPr>
        <w:t>，并</w:t>
      </w:r>
      <w:r w:rsidRPr="00402AD6">
        <w:rPr>
          <w:rFonts w:ascii="华文楷体" w:eastAsia="华文楷体" w:hAnsi="华文楷体" w:hint="eastAsia"/>
          <w:sz w:val="24"/>
          <w:szCs w:val="24"/>
        </w:rPr>
        <w:t>同时</w:t>
      </w:r>
      <w:r w:rsidR="007F27A1" w:rsidRPr="00402AD6">
        <w:rPr>
          <w:rFonts w:ascii="华文楷体" w:eastAsia="华文楷体" w:hAnsi="华文楷体" w:hint="eastAsia"/>
          <w:sz w:val="24"/>
          <w:szCs w:val="24"/>
        </w:rPr>
        <w:t>画出摊位图</w:t>
      </w:r>
      <w:r w:rsidRPr="00402AD6">
        <w:rPr>
          <w:rFonts w:ascii="华文楷体" w:eastAsia="华文楷体" w:hAnsi="华文楷体" w:hint="eastAsia"/>
          <w:sz w:val="24"/>
          <w:szCs w:val="24"/>
        </w:rPr>
        <w:t>，此时其信息</w:t>
      </w:r>
      <w:r w:rsidR="007F27A1">
        <w:rPr>
          <w:rFonts w:ascii="华文楷体" w:eastAsia="华文楷体" w:hAnsi="华文楷体" w:hint="eastAsia"/>
          <w:sz w:val="24"/>
          <w:szCs w:val="24"/>
        </w:rPr>
        <w:t>均</w:t>
      </w:r>
      <w:r w:rsidRPr="00402AD6">
        <w:rPr>
          <w:rFonts w:ascii="华文楷体" w:eastAsia="华文楷体" w:hAnsi="华文楷体" w:hint="eastAsia"/>
          <w:sz w:val="24"/>
          <w:szCs w:val="24"/>
        </w:rPr>
        <w:t>为初始值。</w:t>
      </w:r>
    </w:p>
    <w:p w:rsidR="007F27A1" w:rsidRDefault="00840271" w:rsidP="007F27A1">
      <w:pPr>
        <w:pStyle w:val="aa"/>
        <w:ind w:left="1680" w:firstLineChars="0" w:firstLine="24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</w:t>
      </w:r>
    </w:p>
    <w:p w:rsidR="007F27A1" w:rsidRDefault="00840271" w:rsidP="007F27A1">
      <w:pPr>
        <w:pStyle w:val="aa"/>
        <w:ind w:left="1680" w:firstLineChars="0" w:firstLine="24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保了摊位信息与摊位示意图的同步性！防止先创建了摊位信息，</w:t>
      </w:r>
    </w:p>
    <w:p w:rsidR="00840271" w:rsidRPr="00402AD6" w:rsidRDefault="00840271" w:rsidP="007F27A1">
      <w:pPr>
        <w:pStyle w:val="aa"/>
        <w:ind w:left="1680" w:firstLineChars="0" w:firstLine="24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</w:t>
      </w:r>
      <w:r w:rsidR="00006384">
        <w:rPr>
          <w:rFonts w:ascii="华文楷体" w:eastAsia="华文楷体" w:hAnsi="华文楷体" w:hint="eastAsia"/>
          <w:sz w:val="24"/>
          <w:szCs w:val="24"/>
        </w:rPr>
        <w:t>到</w:t>
      </w:r>
      <w:r w:rsidRPr="00402AD6">
        <w:rPr>
          <w:rFonts w:ascii="华文楷体" w:eastAsia="华文楷体" w:hAnsi="华文楷体" w:hint="eastAsia"/>
          <w:sz w:val="24"/>
          <w:szCs w:val="24"/>
        </w:rPr>
        <w:t>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9B2BE0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目前有的软件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 xml:space="preserve">中是将摊位图限定为4层，即市场 - 楼 </w:t>
      </w:r>
      <w:r w:rsidR="00840271" w:rsidRPr="00402AD6">
        <w:rPr>
          <w:rFonts w:ascii="华文楷体" w:eastAsia="华文楷体" w:hAnsi="华文楷体"/>
          <w:sz w:val="24"/>
          <w:szCs w:val="24"/>
        </w:rPr>
        <w:t>–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="00840271" w:rsidRPr="00402AD6">
        <w:rPr>
          <w:rFonts w:ascii="华文楷体" w:eastAsia="华文楷体" w:hAnsi="华文楷体"/>
          <w:sz w:val="24"/>
          <w:szCs w:val="24"/>
        </w:rPr>
        <w:t>–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724489" w:rsidRPr="00724489" w:rsidRDefault="00724489" w:rsidP="00724489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摊位</w:t>
      </w:r>
      <w:r w:rsidR="006B6873">
        <w:rPr>
          <w:rFonts w:ascii="华文楷体" w:eastAsia="华文楷体" w:hAnsi="华文楷体" w:hint="eastAsia"/>
          <w:sz w:val="24"/>
          <w:szCs w:val="24"/>
        </w:rPr>
        <w:t>是各层的终端。</w:t>
      </w:r>
      <w:r>
        <w:rPr>
          <w:rFonts w:ascii="华文楷体" w:eastAsia="华文楷体" w:hAnsi="华文楷体" w:hint="eastAsia"/>
          <w:sz w:val="24"/>
          <w:szCs w:val="24"/>
        </w:rPr>
        <w:t>其层次关系为：</w:t>
      </w:r>
      <w:r w:rsidR="008A5268">
        <w:rPr>
          <w:rFonts w:ascii="华文楷体" w:eastAsia="华文楷体" w:hAnsi="华文楷体" w:hint="eastAsia"/>
          <w:sz w:val="24"/>
          <w:szCs w:val="24"/>
        </w:rPr>
        <w:t>层1（可以包含着子层2或摊位） - 层2（可以包含子层3或摊位）- 依次类推</w:t>
      </w:r>
      <w:r w:rsidR="00142484">
        <w:rPr>
          <w:rFonts w:ascii="华文楷体" w:eastAsia="华文楷体" w:hAnsi="华文楷体" w:hint="eastAsia"/>
          <w:sz w:val="24"/>
          <w:szCs w:val="24"/>
        </w:rPr>
        <w:t>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0C17E3" w:rsidP="00E71BFA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图形化方式创建层图时，不仅可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7E7E16" w:rsidRDefault="007E7E16" w:rsidP="007E7E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8732D8" w:rsidRPr="008732D8" w:rsidRDefault="008732D8" w:rsidP="008732D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Pr="008732D8" w:rsidRDefault="002C6BC6" w:rsidP="008732D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标识</w:t>
      </w:r>
    </w:p>
    <w:p w:rsidR="004E0B11" w:rsidRDefault="009C624E" w:rsidP="004E0B11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2449AB">
        <w:rPr>
          <w:rFonts w:ascii="华文楷体" w:eastAsia="华文楷体" w:hAnsi="华文楷体" w:hint="eastAsia"/>
          <w:color w:val="0070C0"/>
          <w:sz w:val="24"/>
          <w:szCs w:val="24"/>
        </w:rPr>
        <w:t>类型标识</w:t>
      </w:r>
    </w:p>
    <w:p w:rsidR="00E71BFA" w:rsidRPr="003D1F26" w:rsidRDefault="00E71BFA" w:rsidP="003D1F2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5D2BF4" w:rsidRPr="009B410C" w:rsidRDefault="00772B73" w:rsidP="009B410C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</w:t>
      </w:r>
      <w:r w:rsidR="00EA1D55"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91403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该层的层次位置信息（各层名称连接起来的详细地址）</w:t>
      </w:r>
    </w:p>
    <w:p w:rsidR="00A47F89" w:rsidRDefault="00A47F89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D73790" w:rsidRPr="00A47F89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C6DC3" w:rsidRPr="006C6DC3" w:rsidRDefault="00F06C81" w:rsidP="0041655A">
      <w:pPr>
        <w:ind w:left="36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资源图形</w:t>
      </w:r>
      <w:r w:rsid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最好采取标准的矩形来表示，而对于定制完全模仿实际情况的资源图形则没有太大必要。</w:t>
      </w:r>
    </w:p>
    <w:p w:rsidR="008C43A9" w:rsidRDefault="008062D7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9C624E">
        <w:rPr>
          <w:rFonts w:ascii="华文楷体" w:eastAsia="华文楷体" w:hAnsi="华文楷体" w:hint="eastAsia"/>
          <w:sz w:val="24"/>
          <w:szCs w:val="24"/>
        </w:rPr>
        <w:t>用于描述指定层资源的资源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</w:t>
      </w:r>
      <w:r w:rsidR="00212015">
        <w:rPr>
          <w:rFonts w:ascii="华文楷体" w:eastAsia="华文楷体" w:hAnsi="华文楷体" w:hint="eastAsia"/>
          <w:sz w:val="24"/>
          <w:szCs w:val="24"/>
        </w:rPr>
        <w:t>、</w:t>
      </w:r>
      <w:r w:rsidR="00212015" w:rsidRPr="00C6469B">
        <w:rPr>
          <w:rFonts w:ascii="华文楷体" w:eastAsia="华文楷体" w:hAnsi="华文楷体" w:hint="eastAsia"/>
          <w:sz w:val="24"/>
          <w:szCs w:val="24"/>
        </w:rPr>
        <w:t>广告位、库房、车位</w:t>
      </w:r>
      <w:r w:rsidR="00212015">
        <w:rPr>
          <w:rFonts w:ascii="华文楷体" w:eastAsia="华文楷体" w:hAnsi="华文楷体" w:hint="eastAsia"/>
          <w:sz w:val="24"/>
          <w:szCs w:val="24"/>
        </w:rPr>
        <w:t>、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BD5092" w:rsidRPr="000D7924" w:rsidRDefault="009C624E" w:rsidP="000D7924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BD5092" w:rsidRPr="0059298F">
        <w:rPr>
          <w:rFonts w:ascii="华文楷体" w:eastAsia="华文楷体" w:hAnsi="华文楷体" w:hint="eastAsia"/>
          <w:color w:val="0070C0"/>
          <w:sz w:val="24"/>
          <w:szCs w:val="24"/>
        </w:rPr>
        <w:t>标识（系统增量）</w:t>
      </w:r>
    </w:p>
    <w:p w:rsidR="00C60A67" w:rsidRDefault="009C624E" w:rsidP="00782DA5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B011B4" w:rsidRDefault="000D7924" w:rsidP="00604BC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95877" w:rsidRPr="00095877" w:rsidRDefault="00095877" w:rsidP="00095877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B011B4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272ADB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A37F21" w:rsidRDefault="00B650CA" w:rsidP="00A37F21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</w:t>
      </w:r>
      <w:r w:rsidR="00FA79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前</w:t>
      </w:r>
      <w:r w:rsidR="00802A4D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各项</w:t>
      </w:r>
      <w:r w:rsidR="008820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</w:t>
      </w: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A37F2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2A3C46" w:rsidRPr="000824BF" w:rsidRDefault="00DE1E9F" w:rsidP="000824BF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A37F21" w:rsidRDefault="003E6B03" w:rsidP="00A37F21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F6187A">
        <w:rPr>
          <w:rFonts w:ascii="华文楷体" w:eastAsia="华文楷体" w:hAnsi="华文楷体" w:hint="eastAsia"/>
          <w:color w:val="0070C0"/>
          <w:sz w:val="24"/>
          <w:szCs w:val="24"/>
        </w:rPr>
        <w:t>类型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识（系统增量）</w:t>
      </w:r>
    </w:p>
    <w:p w:rsidR="00CD6E48" w:rsidRPr="00127ECE" w:rsidRDefault="000075C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943921" w:rsidRPr="00D94DC4" w:rsidRDefault="00CD6E48" w:rsidP="00D94DC4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41655A" w:rsidRPr="00111B5E" w:rsidRDefault="00FC6A72" w:rsidP="0041655A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2F129D" w:rsidRPr="00111B5E" w:rsidRDefault="00111B5E" w:rsidP="0041655A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类型</w:t>
      </w: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41655A" w:rsidRPr="00CF23DD" w:rsidRDefault="007971C6" w:rsidP="00CF23DD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类型</w:t>
      </w:r>
      <w:r w:rsidR="002F129D" w:rsidRPr="00CF23DD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 w:rsidR="0041655A" w:rsidRPr="00CF23DD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41655A" w:rsidRPr="003E6B03" w:rsidRDefault="007971C6" w:rsidP="0041655A">
      <w:pPr>
        <w:pStyle w:val="aa"/>
        <w:numPr>
          <w:ilvl w:val="0"/>
          <w:numId w:val="4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类型</w:t>
      </w:r>
      <w:r w:rsidR="0041655A" w:rsidRPr="00127ECE">
        <w:rPr>
          <w:rFonts w:ascii="华文楷体" w:eastAsia="华文楷体" w:hAnsi="华文楷体" w:hint="eastAsia"/>
          <w:color w:val="0070C0"/>
          <w:sz w:val="24"/>
          <w:szCs w:val="24"/>
        </w:rPr>
        <w:t>名称（涉及租金、押金、水费单价、电费单价）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</w:t>
      </w:r>
      <w:r w:rsidR="00A33E62">
        <w:rPr>
          <w:rFonts w:ascii="华文楷体" w:eastAsia="华文楷体" w:hAnsi="华文楷体" w:hint="eastAsia"/>
          <w:sz w:val="24"/>
          <w:szCs w:val="24"/>
        </w:rPr>
        <w:t>层次位置信息，还可</w:t>
      </w:r>
      <w:r w:rsidRPr="00402AD6">
        <w:rPr>
          <w:rFonts w:ascii="华文楷体" w:eastAsia="华文楷体" w:hAnsi="华文楷体" w:hint="eastAsia"/>
          <w:sz w:val="24"/>
          <w:szCs w:val="24"/>
        </w:rPr>
        <w:t>设置其属性信息</w:t>
      </w:r>
      <w:r w:rsidR="00A33E62">
        <w:rPr>
          <w:rFonts w:ascii="华文楷体" w:eastAsia="华文楷体" w:hAnsi="华文楷体" w:hint="eastAsia"/>
          <w:sz w:val="24"/>
          <w:szCs w:val="24"/>
        </w:rPr>
        <w:t>（当然这些属性信息也可通过非图形化的方式来设置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F72BFB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</w:t>
      </w:r>
    </w:p>
    <w:p w:rsidR="00D66B09" w:rsidRDefault="00D66B09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6F1B5D" w:rsidRDefault="006F1B5D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名称</w:t>
      </w:r>
    </w:p>
    <w:p w:rsidR="008A57A5" w:rsidRPr="00AF0B58" w:rsidRDefault="00C26C36" w:rsidP="00FF1F7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</w:t>
      </w:r>
      <w:r w:rsidR="00D66B09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917B28" w:rsidRPr="00E564E8" w:rsidRDefault="008A57A5" w:rsidP="00E564E8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，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也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可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自行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设定）</w:t>
      </w:r>
    </w:p>
    <w:p w:rsidR="00800DF2" w:rsidRDefault="009C17C0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0B21DD"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  <w:r w:rsidR="00800DF2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）</w:t>
      </w:r>
    </w:p>
    <w:p w:rsidR="00887B26" w:rsidRPr="00800DF2" w:rsidRDefault="009C17C0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887B26"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  <w:r w:rsidR="00FA014F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）</w:t>
      </w:r>
    </w:p>
    <w:p w:rsidR="00800DF2" w:rsidRPr="00127ECE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7723CF" w:rsidRPr="007723CF" w:rsidRDefault="00800DF2" w:rsidP="007723CF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A64A82" w:rsidRDefault="007723CF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7723CF" w:rsidRPr="00A64A82" w:rsidRDefault="007723CF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84BC9" w:rsidRPr="006F7C51" w:rsidRDefault="004E365C" w:rsidP="00F84BC9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46082D" w:rsidRPr="0046082D" w:rsidRDefault="00F15F8C" w:rsidP="0046082D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针对各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，还要记录其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各个合同中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款项的实际</w:t>
      </w:r>
      <w:r w:rsidR="0046082D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还包括当时</w:t>
      </w:r>
      <w:r w:rsidR="0046082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应的标准收费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具体如下：</w:t>
      </w:r>
    </w:p>
    <w:p w:rsidR="00E27754" w:rsidRDefault="0046082D" w:rsidP="0074120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46082D">
        <w:rPr>
          <w:rFonts w:ascii="华文楷体" w:eastAsia="华文楷体" w:hAnsi="华文楷体" w:hint="eastAsia"/>
          <w:color w:val="0070C0"/>
          <w:sz w:val="24"/>
          <w:szCs w:val="24"/>
        </w:rPr>
        <w:t>实际收费</w:t>
      </w:r>
      <w:r w:rsidR="00E24190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46082D" w:rsidRPr="0046082D" w:rsidRDefault="0046082D" w:rsidP="0046082D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标识</w:t>
      </w:r>
    </w:p>
    <w:p w:rsidR="00715B75" w:rsidRDefault="00715B75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合同编号（同实际合同建立起联系！）</w:t>
      </w:r>
    </w:p>
    <w:p w:rsidR="00CA28CC" w:rsidRDefault="0075285C" w:rsidP="00715B75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类型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BB1A74" w:rsidRPr="00715B75" w:rsidRDefault="00BB1A74" w:rsidP="00715B75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6F7C51" w:rsidRPr="00F9276D" w:rsidRDefault="008A57A5" w:rsidP="00F9276D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6F7C51" w:rsidRPr="0012758E" w:rsidRDefault="006F7C51" w:rsidP="0012758E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5100ED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5603EC" w:rsidRPr="00127ECE" w:rsidRDefault="005603EC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名称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813AFE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B0268C" w:rsidRDefault="00B0268C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  <w:r w:rsidR="006002EC">
        <w:rPr>
          <w:rFonts w:ascii="华文楷体" w:eastAsia="华文楷体" w:hAnsi="华文楷体" w:hint="eastAsia"/>
          <w:color w:val="0070C0"/>
          <w:sz w:val="24"/>
          <w:szCs w:val="24"/>
        </w:rPr>
        <w:t>详细描述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实际收取费用</w:t>
      </w:r>
    </w:p>
    <w:p w:rsidR="00FC51C0" w:rsidRDefault="00F567F2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EF6837" w:rsidRPr="00127ECE" w:rsidRDefault="00C3723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FC51C0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 w:rsidR="00B0268C">
        <w:rPr>
          <w:rFonts w:ascii="华文楷体" w:eastAsia="华文楷体" w:hAnsi="华文楷体" w:hint="eastAsia"/>
          <w:color w:val="0070C0"/>
          <w:sz w:val="24"/>
          <w:szCs w:val="24"/>
        </w:rPr>
        <w:t>（类摊位资源）</w:t>
      </w:r>
    </w:p>
    <w:p w:rsidR="00EA1056" w:rsidRDefault="00FC51C0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最近一次修改用户编号、最近一次修改时间</w:t>
      </w:r>
    </w:p>
    <w:p w:rsidR="0012758E" w:rsidRPr="00642202" w:rsidRDefault="0012758E" w:rsidP="00642202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7F27A1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7F27A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9D7C15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EC703B" w:rsidP="009D7C1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编辑资源位置</w:t>
      </w:r>
    </w:p>
    <w:p w:rsidR="009D7C15" w:rsidRPr="00A06126" w:rsidRDefault="009D7C15" w:rsidP="007F27A1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</w:t>
      </w:r>
      <w:r w:rsidR="00120C9A">
        <w:rPr>
          <w:rFonts w:ascii="华文楷体" w:eastAsia="华文楷体" w:hAnsi="华文楷体" w:hint="eastAsia"/>
          <w:sz w:val="24"/>
        </w:rPr>
        <w:t>可以对其位置信息进行维护，包括“包括所属市场、所属层、具体位置的</w:t>
      </w:r>
      <w:r w:rsidRPr="00A06126">
        <w:rPr>
          <w:rFonts w:ascii="华文楷体" w:eastAsia="华文楷体" w:hAnsi="华文楷体" w:hint="eastAsia"/>
          <w:sz w:val="24"/>
        </w:rPr>
        <w:t>信息”！</w:t>
      </w:r>
    </w:p>
    <w:p w:rsidR="009D7C15" w:rsidRPr="00A06126" w:rsidRDefault="009D7C15" w:rsidP="007F27A1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 w:rsidR="00120C9A">
        <w:rPr>
          <w:rFonts w:ascii="华文楷体" w:eastAsia="华文楷体" w:hAnsi="华文楷体" w:hint="eastAsia"/>
          <w:sz w:val="24"/>
        </w:rPr>
        <w:t>通过直接修改</w:t>
      </w:r>
      <w:r>
        <w:rPr>
          <w:rFonts w:ascii="华文楷体" w:eastAsia="华文楷体" w:hAnsi="华文楷体" w:hint="eastAsia"/>
          <w:sz w:val="24"/>
        </w:rPr>
        <w:t>的方式或图形化编辑的方式来编辑资源的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752903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7F27A1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7F27A1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</w:t>
      </w:r>
      <w:r w:rsidR="002309C1">
        <w:rPr>
          <w:rFonts w:ascii="华文楷体" w:eastAsia="华文楷体" w:hAnsi="华文楷体" w:hint="eastAsia"/>
          <w:sz w:val="24"/>
          <w:szCs w:val="24"/>
        </w:rPr>
        <w:lastRenderedPageBreak/>
        <w:t>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7F27A1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9051157" r:id="rId11"/>
        </w:object>
      </w:r>
    </w:p>
    <w:p w:rsidR="0063360A" w:rsidRPr="00402AD6" w:rsidRDefault="0063360A" w:rsidP="007F27A1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BB2F2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摊位标准信息的修改，需要由具有该操作权限的人来执行</w:t>
      </w:r>
      <w:r w:rsidR="009D6874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如果某摊位正在被某商户占用，则不允许对其所占用的摊位进行重新划分</w:t>
      </w:r>
    </w:p>
    <w:p w:rsidR="00366ADE" w:rsidRPr="00BD6DA1" w:rsidRDefault="00366ADE" w:rsidP="00BD6DA1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</w:t>
      </w:r>
      <w:r w:rsidR="007B131C">
        <w:rPr>
          <w:rFonts w:ascii="华文楷体" w:eastAsia="华文楷体" w:hAnsi="华文楷体" w:cstheme="minorBidi" w:hint="eastAsia"/>
          <w:sz w:val="24"/>
          <w:szCs w:val="24"/>
        </w:rPr>
        <w:t>（该划分的过程相当于重现编辑某区域内的摊位图）</w:t>
      </w:r>
      <w:r w:rsidRPr="00BD6DA1">
        <w:rPr>
          <w:rFonts w:ascii="华文楷体" w:eastAsia="华文楷体" w:hAnsi="华文楷体" w:hint="eastAsia"/>
          <w:sz w:val="24"/>
          <w:szCs w:val="24"/>
        </w:rPr>
        <w:t>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</w:t>
      </w:r>
      <w:r w:rsidR="009C4AE3">
        <w:rPr>
          <w:rFonts w:ascii="华文楷体" w:eastAsia="华文楷体" w:hAnsi="华文楷体" w:cstheme="minorBidi" w:hint="eastAsia"/>
          <w:sz w:val="24"/>
          <w:szCs w:val="24"/>
        </w:rPr>
        <w:t>资源信息、商户信息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9C4AE3" w:rsidRDefault="00366ADE" w:rsidP="009C4AE3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06050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2AB2" w:rsidRDefault="00402AB2" w:rsidP="00E846A9">
      <w:r>
        <w:separator/>
      </w:r>
    </w:p>
  </w:endnote>
  <w:endnote w:type="continuationSeparator" w:id="0">
    <w:p w:rsidR="00402AB2" w:rsidRDefault="00402AB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06050A">
        <w:pPr>
          <w:pStyle w:val="a9"/>
          <w:jc w:val="center"/>
        </w:pPr>
        <w:fldSimple w:instr=" PAGE   \* MERGEFORMAT ">
          <w:r w:rsidR="00BD6DA1" w:rsidRPr="00BD6DA1">
            <w:rPr>
              <w:noProof/>
              <w:lang w:val="zh-CN"/>
            </w:rPr>
            <w:t>12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2AB2" w:rsidRDefault="00402AB2" w:rsidP="00E846A9">
      <w:r>
        <w:separator/>
      </w:r>
    </w:p>
  </w:footnote>
  <w:footnote w:type="continuationSeparator" w:id="0">
    <w:p w:rsidR="00402AB2" w:rsidRDefault="00402AB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181735"/>
    <w:multiLevelType w:val="hybridMultilevel"/>
    <w:tmpl w:val="52BC6F14"/>
    <w:lvl w:ilvl="0" w:tplc="A664FD9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1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5">
    <w:nsid w:val="52820585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B7A216F"/>
    <w:multiLevelType w:val="hybridMultilevel"/>
    <w:tmpl w:val="B2DE9576"/>
    <w:lvl w:ilvl="0" w:tplc="8536E4A8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6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2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B8C70D2"/>
    <w:multiLevelType w:val="hybridMultilevel"/>
    <w:tmpl w:val="80188A0C"/>
    <w:lvl w:ilvl="0" w:tplc="8E9EC2B4">
      <w:start w:val="1"/>
      <w:numFmt w:val="upperLetter"/>
      <w:lvlText w:val="(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40"/>
  </w:num>
  <w:num w:numId="2">
    <w:abstractNumId w:val="17"/>
  </w:num>
  <w:num w:numId="3">
    <w:abstractNumId w:val="13"/>
  </w:num>
  <w:num w:numId="4">
    <w:abstractNumId w:val="16"/>
  </w:num>
  <w:num w:numId="5">
    <w:abstractNumId w:val="26"/>
  </w:num>
  <w:num w:numId="6">
    <w:abstractNumId w:val="44"/>
  </w:num>
  <w:num w:numId="7">
    <w:abstractNumId w:val="32"/>
  </w:num>
  <w:num w:numId="8">
    <w:abstractNumId w:val="2"/>
  </w:num>
  <w:num w:numId="9">
    <w:abstractNumId w:val="22"/>
  </w:num>
  <w:num w:numId="10">
    <w:abstractNumId w:val="7"/>
  </w:num>
  <w:num w:numId="11">
    <w:abstractNumId w:val="39"/>
  </w:num>
  <w:num w:numId="12">
    <w:abstractNumId w:val="31"/>
  </w:num>
  <w:num w:numId="13">
    <w:abstractNumId w:val="5"/>
  </w:num>
  <w:num w:numId="14">
    <w:abstractNumId w:val="27"/>
  </w:num>
  <w:num w:numId="15">
    <w:abstractNumId w:val="34"/>
  </w:num>
  <w:num w:numId="16">
    <w:abstractNumId w:val="19"/>
  </w:num>
  <w:num w:numId="17">
    <w:abstractNumId w:val="26"/>
  </w:num>
  <w:num w:numId="18">
    <w:abstractNumId w:val="12"/>
  </w:num>
  <w:num w:numId="19">
    <w:abstractNumId w:val="33"/>
  </w:num>
  <w:num w:numId="20">
    <w:abstractNumId w:val="29"/>
  </w:num>
  <w:num w:numId="21">
    <w:abstractNumId w:val="42"/>
  </w:num>
  <w:num w:numId="22">
    <w:abstractNumId w:val="6"/>
  </w:num>
  <w:num w:numId="23">
    <w:abstractNumId w:val="43"/>
  </w:num>
  <w:num w:numId="24">
    <w:abstractNumId w:val="0"/>
  </w:num>
  <w:num w:numId="25">
    <w:abstractNumId w:val="36"/>
  </w:num>
  <w:num w:numId="26">
    <w:abstractNumId w:val="4"/>
  </w:num>
  <w:num w:numId="27">
    <w:abstractNumId w:val="1"/>
  </w:num>
  <w:num w:numId="28">
    <w:abstractNumId w:val="11"/>
  </w:num>
  <w:num w:numId="29">
    <w:abstractNumId w:val="41"/>
  </w:num>
  <w:num w:numId="30">
    <w:abstractNumId w:val="38"/>
  </w:num>
  <w:num w:numId="31">
    <w:abstractNumId w:val="14"/>
  </w:num>
  <w:num w:numId="32">
    <w:abstractNumId w:val="30"/>
  </w:num>
  <w:num w:numId="33">
    <w:abstractNumId w:val="9"/>
  </w:num>
  <w:num w:numId="34">
    <w:abstractNumId w:val="35"/>
  </w:num>
  <w:num w:numId="35">
    <w:abstractNumId w:val="18"/>
  </w:num>
  <w:num w:numId="36">
    <w:abstractNumId w:val="37"/>
  </w:num>
  <w:num w:numId="37">
    <w:abstractNumId w:val="20"/>
  </w:num>
  <w:num w:numId="38">
    <w:abstractNumId w:val="24"/>
  </w:num>
  <w:num w:numId="39">
    <w:abstractNumId w:val="10"/>
  </w:num>
  <w:num w:numId="40">
    <w:abstractNumId w:val="8"/>
  </w:num>
  <w:num w:numId="4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</w:num>
  <w:num w:numId="44">
    <w:abstractNumId w:val="28"/>
  </w:num>
  <w:num w:numId="45">
    <w:abstractNumId w:val="25"/>
  </w:num>
  <w:num w:numId="46">
    <w:abstractNumId w:val="45"/>
  </w:num>
  <w:num w:numId="47">
    <w:abstractNumId w:val="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85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06384"/>
    <w:rsid w:val="000075C8"/>
    <w:rsid w:val="00011808"/>
    <w:rsid w:val="00011B9A"/>
    <w:rsid w:val="00013918"/>
    <w:rsid w:val="00014DB0"/>
    <w:rsid w:val="000161D8"/>
    <w:rsid w:val="00034FF7"/>
    <w:rsid w:val="000371B3"/>
    <w:rsid w:val="00041673"/>
    <w:rsid w:val="000446D6"/>
    <w:rsid w:val="00047E19"/>
    <w:rsid w:val="00051A9A"/>
    <w:rsid w:val="0005488D"/>
    <w:rsid w:val="00055AC6"/>
    <w:rsid w:val="00056ED8"/>
    <w:rsid w:val="0006050A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5877"/>
    <w:rsid w:val="00097161"/>
    <w:rsid w:val="00097B82"/>
    <w:rsid w:val="000A0649"/>
    <w:rsid w:val="000A3ECE"/>
    <w:rsid w:val="000B21DD"/>
    <w:rsid w:val="000B57F7"/>
    <w:rsid w:val="000C06A0"/>
    <w:rsid w:val="000C0884"/>
    <w:rsid w:val="000C17E3"/>
    <w:rsid w:val="000C2425"/>
    <w:rsid w:val="000C2C28"/>
    <w:rsid w:val="000D0917"/>
    <w:rsid w:val="000D7924"/>
    <w:rsid w:val="000E205D"/>
    <w:rsid w:val="000E7CA1"/>
    <w:rsid w:val="000F0E6A"/>
    <w:rsid w:val="000F52B8"/>
    <w:rsid w:val="00111B5E"/>
    <w:rsid w:val="00111DA1"/>
    <w:rsid w:val="00115360"/>
    <w:rsid w:val="00120C9A"/>
    <w:rsid w:val="00120F0B"/>
    <w:rsid w:val="00121D14"/>
    <w:rsid w:val="0012758E"/>
    <w:rsid w:val="00127ECE"/>
    <w:rsid w:val="00131F84"/>
    <w:rsid w:val="0013519D"/>
    <w:rsid w:val="001353C3"/>
    <w:rsid w:val="00140146"/>
    <w:rsid w:val="00141B7E"/>
    <w:rsid w:val="00142484"/>
    <w:rsid w:val="00145CB2"/>
    <w:rsid w:val="0016090F"/>
    <w:rsid w:val="00173463"/>
    <w:rsid w:val="00191AF0"/>
    <w:rsid w:val="001920E1"/>
    <w:rsid w:val="00194058"/>
    <w:rsid w:val="00195FAB"/>
    <w:rsid w:val="00197131"/>
    <w:rsid w:val="001A1536"/>
    <w:rsid w:val="001A3017"/>
    <w:rsid w:val="001B09B4"/>
    <w:rsid w:val="001B69B4"/>
    <w:rsid w:val="001D21E4"/>
    <w:rsid w:val="001D493C"/>
    <w:rsid w:val="001E0F65"/>
    <w:rsid w:val="001F11AD"/>
    <w:rsid w:val="001F2577"/>
    <w:rsid w:val="00200A8E"/>
    <w:rsid w:val="00212015"/>
    <w:rsid w:val="00222563"/>
    <w:rsid w:val="0022262C"/>
    <w:rsid w:val="00227E32"/>
    <w:rsid w:val="002309C1"/>
    <w:rsid w:val="00231C40"/>
    <w:rsid w:val="002328FE"/>
    <w:rsid w:val="00240717"/>
    <w:rsid w:val="002430F1"/>
    <w:rsid w:val="002449AB"/>
    <w:rsid w:val="002504BE"/>
    <w:rsid w:val="00260A1B"/>
    <w:rsid w:val="00262182"/>
    <w:rsid w:val="0027171E"/>
    <w:rsid w:val="00272A72"/>
    <w:rsid w:val="00272ADB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3C46"/>
    <w:rsid w:val="002A56F6"/>
    <w:rsid w:val="002A645A"/>
    <w:rsid w:val="002B08F2"/>
    <w:rsid w:val="002B5C90"/>
    <w:rsid w:val="002B6CB9"/>
    <w:rsid w:val="002C3353"/>
    <w:rsid w:val="002C3630"/>
    <w:rsid w:val="002C5964"/>
    <w:rsid w:val="002C6BC6"/>
    <w:rsid w:val="002F129D"/>
    <w:rsid w:val="002F39D9"/>
    <w:rsid w:val="00301F89"/>
    <w:rsid w:val="0031008F"/>
    <w:rsid w:val="003110D5"/>
    <w:rsid w:val="00311427"/>
    <w:rsid w:val="00313435"/>
    <w:rsid w:val="00317890"/>
    <w:rsid w:val="00320F5D"/>
    <w:rsid w:val="003274C3"/>
    <w:rsid w:val="00327AF2"/>
    <w:rsid w:val="00327CCF"/>
    <w:rsid w:val="00331249"/>
    <w:rsid w:val="00334213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7795D"/>
    <w:rsid w:val="00382531"/>
    <w:rsid w:val="00391BC3"/>
    <w:rsid w:val="00395968"/>
    <w:rsid w:val="003A06D4"/>
    <w:rsid w:val="003B07C2"/>
    <w:rsid w:val="003B2242"/>
    <w:rsid w:val="003B69AC"/>
    <w:rsid w:val="003C487D"/>
    <w:rsid w:val="003D0B9A"/>
    <w:rsid w:val="003D1F26"/>
    <w:rsid w:val="003D353B"/>
    <w:rsid w:val="003D5209"/>
    <w:rsid w:val="003D6B6C"/>
    <w:rsid w:val="003D7753"/>
    <w:rsid w:val="003E1F97"/>
    <w:rsid w:val="003E6B03"/>
    <w:rsid w:val="003E74AA"/>
    <w:rsid w:val="003F3FE4"/>
    <w:rsid w:val="00402AB2"/>
    <w:rsid w:val="00402AD6"/>
    <w:rsid w:val="004113A5"/>
    <w:rsid w:val="0041655A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082D"/>
    <w:rsid w:val="004642BA"/>
    <w:rsid w:val="00472D66"/>
    <w:rsid w:val="004736C1"/>
    <w:rsid w:val="00477740"/>
    <w:rsid w:val="00480B5A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E0B11"/>
    <w:rsid w:val="004E1050"/>
    <w:rsid w:val="004E365C"/>
    <w:rsid w:val="004E6841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3EC"/>
    <w:rsid w:val="00560FEC"/>
    <w:rsid w:val="00574ECF"/>
    <w:rsid w:val="0058123D"/>
    <w:rsid w:val="00584F5D"/>
    <w:rsid w:val="00591B4D"/>
    <w:rsid w:val="0059298F"/>
    <w:rsid w:val="005A20C3"/>
    <w:rsid w:val="005A3369"/>
    <w:rsid w:val="005A5898"/>
    <w:rsid w:val="005A6409"/>
    <w:rsid w:val="005B1B39"/>
    <w:rsid w:val="005C1D05"/>
    <w:rsid w:val="005C7CC7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02EC"/>
    <w:rsid w:val="00604BC2"/>
    <w:rsid w:val="00607382"/>
    <w:rsid w:val="0062193F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92241"/>
    <w:rsid w:val="00694B5E"/>
    <w:rsid w:val="00695E4C"/>
    <w:rsid w:val="006A7B98"/>
    <w:rsid w:val="006B0AF0"/>
    <w:rsid w:val="006B3199"/>
    <w:rsid w:val="006B6873"/>
    <w:rsid w:val="006B6998"/>
    <w:rsid w:val="006B7B3B"/>
    <w:rsid w:val="006C2295"/>
    <w:rsid w:val="006C4466"/>
    <w:rsid w:val="006C4760"/>
    <w:rsid w:val="006C5A66"/>
    <w:rsid w:val="006C6DC3"/>
    <w:rsid w:val="006C7706"/>
    <w:rsid w:val="006D212A"/>
    <w:rsid w:val="006D2905"/>
    <w:rsid w:val="006D7392"/>
    <w:rsid w:val="006E336C"/>
    <w:rsid w:val="006E55DA"/>
    <w:rsid w:val="006E6E45"/>
    <w:rsid w:val="006E710E"/>
    <w:rsid w:val="006F058C"/>
    <w:rsid w:val="006F1B5D"/>
    <w:rsid w:val="006F5107"/>
    <w:rsid w:val="006F7646"/>
    <w:rsid w:val="006F77BC"/>
    <w:rsid w:val="006F7C51"/>
    <w:rsid w:val="00703868"/>
    <w:rsid w:val="00703F08"/>
    <w:rsid w:val="00705070"/>
    <w:rsid w:val="007056DD"/>
    <w:rsid w:val="00706657"/>
    <w:rsid w:val="007101A2"/>
    <w:rsid w:val="00715B75"/>
    <w:rsid w:val="0071783C"/>
    <w:rsid w:val="007240D9"/>
    <w:rsid w:val="00724489"/>
    <w:rsid w:val="007303D9"/>
    <w:rsid w:val="00730656"/>
    <w:rsid w:val="007309E9"/>
    <w:rsid w:val="0074120A"/>
    <w:rsid w:val="007413EC"/>
    <w:rsid w:val="007437F5"/>
    <w:rsid w:val="00750240"/>
    <w:rsid w:val="0075285C"/>
    <w:rsid w:val="00752903"/>
    <w:rsid w:val="007568B2"/>
    <w:rsid w:val="007723CF"/>
    <w:rsid w:val="00772B73"/>
    <w:rsid w:val="00773816"/>
    <w:rsid w:val="007808DF"/>
    <w:rsid w:val="00782DA5"/>
    <w:rsid w:val="007852E5"/>
    <w:rsid w:val="00787EB9"/>
    <w:rsid w:val="00790CC4"/>
    <w:rsid w:val="00793460"/>
    <w:rsid w:val="0079487D"/>
    <w:rsid w:val="007971C6"/>
    <w:rsid w:val="007A0FB9"/>
    <w:rsid w:val="007A3E4D"/>
    <w:rsid w:val="007A58FD"/>
    <w:rsid w:val="007B1246"/>
    <w:rsid w:val="007B131C"/>
    <w:rsid w:val="007B3925"/>
    <w:rsid w:val="007B3A4C"/>
    <w:rsid w:val="007D21EF"/>
    <w:rsid w:val="007D2933"/>
    <w:rsid w:val="007E3AA1"/>
    <w:rsid w:val="007E5B73"/>
    <w:rsid w:val="007E7E16"/>
    <w:rsid w:val="007F0FD7"/>
    <w:rsid w:val="007F27A1"/>
    <w:rsid w:val="007F7676"/>
    <w:rsid w:val="00800DF2"/>
    <w:rsid w:val="0080141A"/>
    <w:rsid w:val="00802A4D"/>
    <w:rsid w:val="00804D43"/>
    <w:rsid w:val="008062D7"/>
    <w:rsid w:val="00810A3D"/>
    <w:rsid w:val="00813AFE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32D8"/>
    <w:rsid w:val="008752D0"/>
    <w:rsid w:val="00882007"/>
    <w:rsid w:val="00887B26"/>
    <w:rsid w:val="00894DAF"/>
    <w:rsid w:val="008A5268"/>
    <w:rsid w:val="008A57A5"/>
    <w:rsid w:val="008A6215"/>
    <w:rsid w:val="008B0DCB"/>
    <w:rsid w:val="008B5630"/>
    <w:rsid w:val="008C43A9"/>
    <w:rsid w:val="008C500E"/>
    <w:rsid w:val="008C683B"/>
    <w:rsid w:val="008D622E"/>
    <w:rsid w:val="008D71B4"/>
    <w:rsid w:val="008E39B0"/>
    <w:rsid w:val="008E70EA"/>
    <w:rsid w:val="008F0AD8"/>
    <w:rsid w:val="008F6933"/>
    <w:rsid w:val="0090285C"/>
    <w:rsid w:val="00910DAE"/>
    <w:rsid w:val="00910F44"/>
    <w:rsid w:val="0091182D"/>
    <w:rsid w:val="00913CE6"/>
    <w:rsid w:val="00914032"/>
    <w:rsid w:val="00917B28"/>
    <w:rsid w:val="00935EC9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A0EAB"/>
    <w:rsid w:val="009A36F5"/>
    <w:rsid w:val="009A3F90"/>
    <w:rsid w:val="009B2B38"/>
    <w:rsid w:val="009B2BE0"/>
    <w:rsid w:val="009B3864"/>
    <w:rsid w:val="009B410C"/>
    <w:rsid w:val="009B51C3"/>
    <w:rsid w:val="009C17C0"/>
    <w:rsid w:val="009C3574"/>
    <w:rsid w:val="009C4AE3"/>
    <w:rsid w:val="009C624E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314BF"/>
    <w:rsid w:val="00A33E62"/>
    <w:rsid w:val="00A3667C"/>
    <w:rsid w:val="00A366B3"/>
    <w:rsid w:val="00A37F21"/>
    <w:rsid w:val="00A47F89"/>
    <w:rsid w:val="00A514DE"/>
    <w:rsid w:val="00A613CB"/>
    <w:rsid w:val="00A64143"/>
    <w:rsid w:val="00A64A82"/>
    <w:rsid w:val="00A6703A"/>
    <w:rsid w:val="00A71D2B"/>
    <w:rsid w:val="00A77DD4"/>
    <w:rsid w:val="00A875C4"/>
    <w:rsid w:val="00AA0F50"/>
    <w:rsid w:val="00AA29A1"/>
    <w:rsid w:val="00AA554E"/>
    <w:rsid w:val="00AC0D66"/>
    <w:rsid w:val="00AE7FA1"/>
    <w:rsid w:val="00AF0B58"/>
    <w:rsid w:val="00AF2A61"/>
    <w:rsid w:val="00AF2E21"/>
    <w:rsid w:val="00AF4FBE"/>
    <w:rsid w:val="00AF7BFA"/>
    <w:rsid w:val="00B00330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93F"/>
    <w:rsid w:val="00B62B78"/>
    <w:rsid w:val="00B62EBF"/>
    <w:rsid w:val="00B650CA"/>
    <w:rsid w:val="00B73A67"/>
    <w:rsid w:val="00B745BA"/>
    <w:rsid w:val="00B751ED"/>
    <w:rsid w:val="00B806E6"/>
    <w:rsid w:val="00B80AB1"/>
    <w:rsid w:val="00B909F7"/>
    <w:rsid w:val="00B94D48"/>
    <w:rsid w:val="00B976AB"/>
    <w:rsid w:val="00BA1783"/>
    <w:rsid w:val="00BA6A3D"/>
    <w:rsid w:val="00BB0677"/>
    <w:rsid w:val="00BB1A74"/>
    <w:rsid w:val="00BB1BB6"/>
    <w:rsid w:val="00BB2F24"/>
    <w:rsid w:val="00BB4DF5"/>
    <w:rsid w:val="00BC344D"/>
    <w:rsid w:val="00BC5B7A"/>
    <w:rsid w:val="00BD1416"/>
    <w:rsid w:val="00BD193E"/>
    <w:rsid w:val="00BD5092"/>
    <w:rsid w:val="00BD5638"/>
    <w:rsid w:val="00BD6DA1"/>
    <w:rsid w:val="00BE39F5"/>
    <w:rsid w:val="00BE6DA5"/>
    <w:rsid w:val="00BF1B8F"/>
    <w:rsid w:val="00BF3BCA"/>
    <w:rsid w:val="00C004D9"/>
    <w:rsid w:val="00C03A51"/>
    <w:rsid w:val="00C05074"/>
    <w:rsid w:val="00C051A9"/>
    <w:rsid w:val="00C1325B"/>
    <w:rsid w:val="00C203CF"/>
    <w:rsid w:val="00C21F44"/>
    <w:rsid w:val="00C26C36"/>
    <w:rsid w:val="00C27975"/>
    <w:rsid w:val="00C27E69"/>
    <w:rsid w:val="00C302ED"/>
    <w:rsid w:val="00C324C9"/>
    <w:rsid w:val="00C37230"/>
    <w:rsid w:val="00C379B2"/>
    <w:rsid w:val="00C46275"/>
    <w:rsid w:val="00C54D82"/>
    <w:rsid w:val="00C60A67"/>
    <w:rsid w:val="00C6104C"/>
    <w:rsid w:val="00C61F40"/>
    <w:rsid w:val="00C6469B"/>
    <w:rsid w:val="00C66821"/>
    <w:rsid w:val="00C66980"/>
    <w:rsid w:val="00C77DD3"/>
    <w:rsid w:val="00C820B6"/>
    <w:rsid w:val="00C85916"/>
    <w:rsid w:val="00C91938"/>
    <w:rsid w:val="00C967C7"/>
    <w:rsid w:val="00CA28CC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2F35"/>
    <w:rsid w:val="00CE4E4F"/>
    <w:rsid w:val="00CF1551"/>
    <w:rsid w:val="00CF23DD"/>
    <w:rsid w:val="00CF6D34"/>
    <w:rsid w:val="00CF7848"/>
    <w:rsid w:val="00D02EC1"/>
    <w:rsid w:val="00D02EE0"/>
    <w:rsid w:val="00D06425"/>
    <w:rsid w:val="00D073D7"/>
    <w:rsid w:val="00D07CB7"/>
    <w:rsid w:val="00D07EDD"/>
    <w:rsid w:val="00D16065"/>
    <w:rsid w:val="00D16F94"/>
    <w:rsid w:val="00D27B9F"/>
    <w:rsid w:val="00D27F30"/>
    <w:rsid w:val="00D31DED"/>
    <w:rsid w:val="00D324C4"/>
    <w:rsid w:val="00D357B8"/>
    <w:rsid w:val="00D41F39"/>
    <w:rsid w:val="00D4374E"/>
    <w:rsid w:val="00D476B5"/>
    <w:rsid w:val="00D513D5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E0390E"/>
    <w:rsid w:val="00E12BA1"/>
    <w:rsid w:val="00E13BC5"/>
    <w:rsid w:val="00E14FFA"/>
    <w:rsid w:val="00E24190"/>
    <w:rsid w:val="00E27754"/>
    <w:rsid w:val="00E33448"/>
    <w:rsid w:val="00E34D2E"/>
    <w:rsid w:val="00E3510C"/>
    <w:rsid w:val="00E3695E"/>
    <w:rsid w:val="00E4198E"/>
    <w:rsid w:val="00E44189"/>
    <w:rsid w:val="00E447B3"/>
    <w:rsid w:val="00E5427E"/>
    <w:rsid w:val="00E55AA4"/>
    <w:rsid w:val="00E564E8"/>
    <w:rsid w:val="00E57618"/>
    <w:rsid w:val="00E6075F"/>
    <w:rsid w:val="00E62177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C703B"/>
    <w:rsid w:val="00ED5AFB"/>
    <w:rsid w:val="00ED68DC"/>
    <w:rsid w:val="00ED7B50"/>
    <w:rsid w:val="00EE2C09"/>
    <w:rsid w:val="00EE5885"/>
    <w:rsid w:val="00EF6837"/>
    <w:rsid w:val="00EF705A"/>
    <w:rsid w:val="00F04247"/>
    <w:rsid w:val="00F06C81"/>
    <w:rsid w:val="00F07D41"/>
    <w:rsid w:val="00F15F8C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567F2"/>
    <w:rsid w:val="00F6187A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14F"/>
    <w:rsid w:val="00FA0831"/>
    <w:rsid w:val="00FA3362"/>
    <w:rsid w:val="00FA4CCC"/>
    <w:rsid w:val="00FA584E"/>
    <w:rsid w:val="00FA6D42"/>
    <w:rsid w:val="00FA7961"/>
    <w:rsid w:val="00FB0271"/>
    <w:rsid w:val="00FB36E6"/>
    <w:rsid w:val="00FB3B15"/>
    <w:rsid w:val="00FB79FE"/>
    <w:rsid w:val="00FC07F7"/>
    <w:rsid w:val="00FC269F"/>
    <w:rsid w:val="00FC298B"/>
    <w:rsid w:val="00FC3766"/>
    <w:rsid w:val="00FC38CA"/>
    <w:rsid w:val="00FC51C0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  <w:rsid w:val="00FF1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85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66C3AE-AF73-45A9-BA99-1794A53A14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12</Pages>
  <Words>600</Words>
  <Characters>3421</Characters>
  <Application>Microsoft Office Word</Application>
  <DocSecurity>0</DocSecurity>
  <Lines>28</Lines>
  <Paragraphs>8</Paragraphs>
  <ScaleCrop>false</ScaleCrop>
  <Company>Peking University</Company>
  <LinksUpToDate>false</LinksUpToDate>
  <CharactersWithSpaces>40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01</cp:revision>
  <dcterms:created xsi:type="dcterms:W3CDTF">2009-12-23T03:54:00Z</dcterms:created>
  <dcterms:modified xsi:type="dcterms:W3CDTF">2010-03-02T08:05:00Z</dcterms:modified>
</cp:coreProperties>
</file>